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416ECE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Убрать обобщенную </w:t>
            </w:r>
            <w:proofErr w:type="spellStart"/>
            <w:r>
              <w:rPr>
                <w:lang w:val="ru-RU"/>
              </w:rPr>
              <w:t>изокинетическую</w:t>
            </w:r>
            <w:proofErr w:type="spellEnd"/>
            <w:r>
              <w:rPr>
                <w:lang w:val="ru-RU"/>
              </w:rPr>
              <w:t xml:space="preserve">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61284895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61284896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416ECE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416ECE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416ECE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4453BE" w:rsidRPr="009929BB" w:rsidRDefault="004453BE" w:rsidP="004453BE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9929BB">
        <w:rPr>
          <w:rFonts w:ascii="Times New Roman" w:hAnsi="Times New Roman" w:cs="Times New Roman"/>
          <w:sz w:val="24"/>
          <w:szCs w:val="24"/>
          <w:lang w:val="ru-RU"/>
        </w:rPr>
        <w:t>Формат данных</w:t>
      </w:r>
    </w:p>
    <w:p w:rsidR="004453BE" w:rsidRDefault="004453BE">
      <w:pPr>
        <w:rPr>
          <w:lang w:val="ru-RU"/>
        </w:rPr>
      </w:pPr>
    </w:p>
    <w:p w:rsidR="009929BB" w:rsidRDefault="009929BB">
      <w:r>
        <w:rPr>
          <w:lang w:val="ru-RU"/>
        </w:rPr>
        <w:t xml:space="preserve">Везде </w:t>
      </w:r>
      <w:r w:rsidR="00D953FC">
        <w:rPr>
          <w:lang w:val="ru-RU"/>
        </w:rPr>
        <w:t xml:space="preserve">используется </w:t>
      </w:r>
      <w:r>
        <w:t>little endian</w:t>
      </w:r>
    </w:p>
    <w:p w:rsidR="009929BB" w:rsidRPr="009929BB" w:rsidRDefault="009929BB"/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416ECE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CA3724" w:rsidRPr="006C754C" w:rsidRDefault="00CA3724" w:rsidP="00CA3724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CA3724" w:rsidRPr="00CA3724" w:rsidRDefault="00CA3724" w:rsidP="00CA3724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CA3724" w:rsidRPr="00CA3724" w:rsidRDefault="007F4E56" w:rsidP="00CA3724">
      <w:pPr>
        <w:rPr>
          <w:lang w:val="ru-RU"/>
        </w:rPr>
      </w:pPr>
      <w:r>
        <w:rPr>
          <w:lang w:val="ru-RU"/>
        </w:rPr>
        <w:t xml:space="preserve">В полях данных относительное положение всегда передаётся в формате </w:t>
      </w:r>
      <w:proofErr w:type="spellStart"/>
      <w:r>
        <w:t>int</w:t>
      </w:r>
      <w:proofErr w:type="spellEnd"/>
      <w:r w:rsidRPr="007F4E56">
        <w:rPr>
          <w:lang w:val="ru-RU"/>
        </w:rPr>
        <w:t>32_</w:t>
      </w:r>
      <w:r>
        <w:t>t</w:t>
      </w:r>
      <w:r w:rsidRPr="007F4E56">
        <w:rPr>
          <w:lang w:val="ru-RU"/>
        </w:rPr>
        <w:t xml:space="preserve"> </w:t>
      </w:r>
      <w:proofErr w:type="gramStart"/>
      <w:r w:rsidRPr="009F1447">
        <w:rPr>
          <w:u w:val="single"/>
          <w:lang w:val="ru-RU"/>
        </w:rPr>
        <w:t>в процентах</w:t>
      </w:r>
      <w:proofErr w:type="gramEnd"/>
      <w:r w:rsidRPr="009F1447">
        <w:rPr>
          <w:u w:val="single"/>
          <w:lang w:val="ru-RU"/>
        </w:rPr>
        <w:t xml:space="preserve"> умноженных на 100</w:t>
      </w:r>
      <w:r w:rsidRPr="00CA3724">
        <w:rPr>
          <w:lang w:val="ru-RU"/>
        </w:rPr>
        <w:t>.</w:t>
      </w:r>
      <w:r w:rsidR="00CA3724" w:rsidRPr="00CA3724">
        <w:rPr>
          <w:lang w:val="ru-RU"/>
        </w:rPr>
        <w:t xml:space="preserve"> </w:t>
      </w:r>
      <w:proofErr w:type="gramStart"/>
      <w:r w:rsidR="00CA3724">
        <w:rPr>
          <w:lang w:val="ru-RU"/>
        </w:rPr>
        <w:t>Например</w:t>
      </w:r>
      <w:proofErr w:type="gramEnd"/>
      <w:r w:rsidR="00CA3724">
        <w:rPr>
          <w:lang w:val="ru-RU"/>
        </w:rPr>
        <w:t xml:space="preserve"> </w:t>
      </w:r>
      <w:r w:rsidR="00CA3724" w:rsidRPr="006C754C">
        <w:rPr>
          <w:lang w:val="ru-RU"/>
        </w:rPr>
        <w:t xml:space="preserve">0 - точка </w:t>
      </w:r>
      <w:r w:rsidR="00CA3724" w:rsidRPr="006C754C">
        <w:t>A</w:t>
      </w:r>
      <w:r w:rsidR="00CA3724" w:rsidRPr="00865CE0">
        <w:rPr>
          <w:lang w:val="ru-RU"/>
        </w:rPr>
        <w:t>, 100</w:t>
      </w:r>
      <w:r w:rsidR="00CA3724" w:rsidRPr="006C754C">
        <w:rPr>
          <w:lang w:val="ru-RU"/>
        </w:rPr>
        <w:t xml:space="preserve">00 - точка </w:t>
      </w:r>
      <w:r w:rsidR="00CA3724" w:rsidRPr="006C754C">
        <w:t>B</w:t>
      </w:r>
      <w:r w:rsidR="00CA3724" w:rsidRPr="00865CE0">
        <w:rPr>
          <w:lang w:val="ru-RU"/>
        </w:rPr>
        <w:t xml:space="preserve">, 5000 – </w:t>
      </w:r>
      <w:r w:rsidR="00CA3724">
        <w:rPr>
          <w:lang w:val="ru-RU"/>
        </w:rPr>
        <w:t>середина персонального диапазона</w:t>
      </w:r>
    </w:p>
    <w:p w:rsidR="007F4E56" w:rsidRPr="00CA3724" w:rsidRDefault="007F4E56" w:rsidP="00A47B43">
      <w:pPr>
        <w:rPr>
          <w:lang w:val="ru-RU"/>
        </w:rPr>
      </w:pPr>
    </w:p>
    <w:p w:rsidR="00CA3724" w:rsidRPr="00CA3724" w:rsidRDefault="00CA3724" w:rsidP="00A47B43">
      <w:pPr>
        <w:rPr>
          <w:lang w:val="ru-RU"/>
        </w:rPr>
      </w:pPr>
    </w:p>
    <w:p w:rsidR="007F4E56" w:rsidRPr="006C754C" w:rsidRDefault="007F4E56" w:rsidP="00A47B43">
      <w:pPr>
        <w:rPr>
          <w:lang w:val="ru-RU"/>
        </w:rPr>
      </w:pP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lastRenderedPageBreak/>
        <w:t>Скорость</w:t>
      </w:r>
    </w:p>
    <w:p w:rsidR="00E51165" w:rsidRPr="006C754C" w:rsidRDefault="00E51165" w:rsidP="00E51165">
      <w:pPr>
        <w:rPr>
          <w:lang w:val="ru-RU"/>
        </w:rPr>
      </w:pPr>
      <w:r w:rsidRPr="006C754C">
        <w:rPr>
          <w:b/>
          <w:bCs/>
          <w:lang w:val="ru-RU"/>
        </w:rPr>
        <w:t xml:space="preserve">Скорость абсолютная </w:t>
      </w:r>
      <w:r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  <w:r>
        <w:rPr>
          <w:lang w:val="ru-RU"/>
        </w:rPr>
        <w:t xml:space="preserve"> </w:t>
      </w:r>
      <w:r w:rsidRPr="006C754C">
        <w:rPr>
          <w:lang w:val="ru-RU"/>
        </w:rPr>
        <w:t>Скорость всегда положительна и задаётся в миллисекундах.</w:t>
      </w:r>
    </w:p>
    <w:p w:rsidR="00E51165" w:rsidRDefault="00E51165" w:rsidP="00051226">
      <w:pPr>
        <w:rPr>
          <w:b/>
          <w:bCs/>
          <w:lang w:val="ru-RU"/>
        </w:rPr>
      </w:pPr>
    </w:p>
    <w:p w:rsidR="00401AF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="00401AFC" w:rsidRPr="00401AFC">
        <w:rPr>
          <w:b/>
          <w:bCs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48"/>
        <w:gridCol w:w="5548"/>
      </w:tblGrid>
      <w:tr w:rsidR="00401AFC" w:rsidRPr="00416ECE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 xml:space="preserve">Силовой тест – эксцентрика и </w:t>
            </w:r>
            <w:proofErr w:type="spellStart"/>
            <w:r>
              <w:rPr>
                <w:lang w:val="ru-RU"/>
              </w:rPr>
              <w:t>концентрика</w:t>
            </w:r>
            <w:proofErr w:type="spellEnd"/>
          </w:p>
          <w:p w:rsidR="00401AFC" w:rsidRDefault="00401AFC" w:rsidP="00051226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  <w:r>
              <w:rPr>
                <w:lang w:val="ru-RU"/>
              </w:rPr>
              <w:t xml:space="preserve"> тренировка</w:t>
            </w:r>
          </w:p>
        </w:tc>
        <w:tc>
          <w:tcPr>
            <w:tcW w:w="5548" w:type="dxa"/>
          </w:tcPr>
          <w:p w:rsidR="00401AFC" w:rsidRDefault="00D379A6" w:rsidP="00051226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 w:rsidRPr="006C754C">
              <w:rPr>
                <w:lang w:val="ru-RU"/>
              </w:rPr>
              <w:t xml:space="preserve"> перемещения основного механизма между </w:t>
            </w:r>
            <w:r w:rsidR="00401AFC" w:rsidRPr="006C754C">
              <w:t>A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л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A</w:t>
            </w:r>
          </w:p>
        </w:tc>
      </w:tr>
      <w:tr w:rsidR="00401AFC" w:rsidRPr="00416ECE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Обобщенный подход</w:t>
            </w:r>
          </w:p>
        </w:tc>
        <w:tc>
          <w:tcPr>
            <w:tcW w:w="5548" w:type="dxa"/>
          </w:tcPr>
          <w:p w:rsidR="00401AFC" w:rsidRPr="00865CE0" w:rsidRDefault="00D379A6" w:rsidP="00401AFC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>
              <w:rPr>
                <w:lang w:val="ru-RU"/>
              </w:rPr>
              <w:t xml:space="preserve"> движения</w:t>
            </w:r>
            <w:r w:rsidR="00A136ED">
              <w:rPr>
                <w:lang w:val="ru-RU"/>
              </w:rPr>
              <w:t xml:space="preserve"> от предыдущей точки до заданной точки</w:t>
            </w:r>
          </w:p>
        </w:tc>
      </w:tr>
    </w:tbl>
    <w:p w:rsidR="00401AFC" w:rsidRPr="006C754C" w:rsidRDefault="00401AFC" w:rsidP="00401AFC">
      <w:pPr>
        <w:rPr>
          <w:lang w:val="ru-RU"/>
        </w:rPr>
      </w:pPr>
      <w:r w:rsidRPr="006C754C">
        <w:rPr>
          <w:lang w:val="ru-RU"/>
        </w:rPr>
        <w:t>Скорость всегда положительна и задаётся в миллисекундах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 w:rsidRPr="00A760B9">
        <w:t xml:space="preserve"> = (</w:t>
      </w:r>
      <w:proofErr w:type="spellStart"/>
      <w:r>
        <w:t>forceSensorRawValue</w:t>
      </w:r>
      <w:proofErr w:type="spellEnd"/>
      <w:r w:rsidRPr="00A760B9">
        <w:t>*</w:t>
      </w:r>
      <w:r w:rsidRPr="00745061">
        <w:t xml:space="preserve"> </w:t>
      </w:r>
      <w:proofErr w:type="spellStart"/>
      <w:r>
        <w:t>forceSensorGain</w:t>
      </w:r>
      <w:proofErr w:type="spellEnd"/>
      <w:r w:rsidRPr="00A760B9"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Pr="00CB56C7" w:rsidRDefault="007E2081">
      <w:proofErr w:type="spellStart"/>
      <w:proofErr w:type="gramStart"/>
      <w:r>
        <w:t>encoderRawValue</w:t>
      </w:r>
      <w:proofErr w:type="spellEnd"/>
      <w:proofErr w:type="gramEnd"/>
      <w:r w:rsidRPr="00CB56C7">
        <w:t xml:space="preserve"> – </w:t>
      </w:r>
      <w:r>
        <w:rPr>
          <w:lang w:val="ru-RU"/>
        </w:rPr>
        <w:t>первичное</w:t>
      </w:r>
      <w:r w:rsidRPr="00CB56C7">
        <w:t xml:space="preserve"> </w:t>
      </w:r>
      <w:r>
        <w:rPr>
          <w:lang w:val="ru-RU"/>
        </w:rPr>
        <w:t>значение</w:t>
      </w:r>
      <w:r w:rsidRPr="00CB56C7">
        <w:t xml:space="preserve">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416ECE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416ECE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416ECE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416ECE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401AFC" w:rsidRPr="00C85D5C" w:rsidTr="0096360B">
        <w:tc>
          <w:tcPr>
            <w:tcW w:w="1291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401AFC" w:rsidRPr="006C754C" w:rsidRDefault="00401AFC" w:rsidP="00401AFC">
            <w:r w:rsidRPr="006C754C"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 xml:space="preserve">int32_t </w:t>
            </w:r>
          </w:p>
        </w:tc>
        <w:tc>
          <w:tcPr>
            <w:tcW w:w="2630" w:type="dxa"/>
          </w:tcPr>
          <w:p w:rsidR="00401AFC" w:rsidRPr="00B75911" w:rsidRDefault="00401AFC" w:rsidP="00401AFC">
            <w:proofErr w:type="spellStart"/>
            <w:r>
              <w:t>destPositionRel</w:t>
            </w:r>
            <w:proofErr w:type="spellEnd"/>
          </w:p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401AFC" w:rsidRPr="000B3465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(0%...100%)*100</w:t>
            </w:r>
          </w:p>
        </w:tc>
      </w:tr>
      <w:tr w:rsidR="00401AFC" w:rsidRPr="0097121D" w:rsidTr="0096360B">
        <w:tc>
          <w:tcPr>
            <w:tcW w:w="1291" w:type="dxa"/>
          </w:tcPr>
          <w:p w:rsidR="00401AFC" w:rsidRPr="00DF1876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401AFC" w:rsidRPr="00B75911" w:rsidRDefault="00401AFC" w:rsidP="00401AFC">
            <w:r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>int32_t</w:t>
            </w:r>
          </w:p>
        </w:tc>
        <w:tc>
          <w:tcPr>
            <w:tcW w:w="2630" w:type="dxa"/>
          </w:tcPr>
          <w:p w:rsidR="00401AFC" w:rsidRDefault="00401AFC" w:rsidP="00401AFC">
            <w:r w:rsidRPr="006C754C">
              <w:t>speed</w:t>
            </w:r>
          </w:p>
        </w:tc>
        <w:tc>
          <w:tcPr>
            <w:tcW w:w="2339" w:type="dxa"/>
          </w:tcPr>
          <w:p w:rsidR="00D327CB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корость движения</w:t>
            </w:r>
          </w:p>
          <w:p w:rsidR="0097121D" w:rsidRPr="00B75911" w:rsidRDefault="0097121D" w:rsidP="00401AFC">
            <w:pPr>
              <w:rPr>
                <w:lang w:val="ru-RU"/>
              </w:rPr>
            </w:pPr>
            <w:r>
              <w:rPr>
                <w:lang w:val="ru-RU"/>
              </w:rPr>
              <w:t>(=длительность движения)</w:t>
            </w:r>
          </w:p>
        </w:tc>
        <w:tc>
          <w:tcPr>
            <w:tcW w:w="2830" w:type="dxa"/>
          </w:tcPr>
          <w:p w:rsidR="00401AFC" w:rsidRPr="00C85D5C" w:rsidRDefault="00401AFC" w:rsidP="0097121D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401AFC" w:rsidRPr="00B0154D" w:rsidTr="0096360B">
        <w:tc>
          <w:tcPr>
            <w:tcW w:w="1291" w:type="dxa"/>
          </w:tcPr>
          <w:p w:rsidR="00401AFC" w:rsidRPr="0097121D" w:rsidRDefault="00401AFC" w:rsidP="00401AFC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8</w:t>
            </w:r>
          </w:p>
        </w:tc>
        <w:tc>
          <w:tcPr>
            <w:tcW w:w="968" w:type="dxa"/>
          </w:tcPr>
          <w:p w:rsidR="00401AFC" w:rsidRPr="006C754C" w:rsidRDefault="00401AFC" w:rsidP="00401AFC"/>
        </w:tc>
        <w:tc>
          <w:tcPr>
            <w:tcW w:w="2630" w:type="dxa"/>
          </w:tcPr>
          <w:p w:rsidR="00401AFC" w:rsidRPr="006C754C" w:rsidRDefault="00401AFC" w:rsidP="00401AFC"/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401AFC" w:rsidRPr="00B0154D" w:rsidRDefault="00401AFC" w:rsidP="00401AFC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proofErr w:type="spellStart"/>
            <w:r>
              <w:t>startPosition</w:t>
            </w:r>
            <w:r w:rsidR="00B2026A">
              <w:t>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61284897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61284898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416ECE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416ECE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416ECE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61284899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416ECE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416ECE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416ECE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416ECE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416ECE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416ECE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416ECE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416ECE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416ECE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416ECE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CurrentMod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proofErr w:type="spellStart"/>
            <w:r>
              <w:t>TAG_Report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proofErr w:type="spellStart"/>
            <w:r>
              <w:t>TAG_ReportMachineSettingsExtend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proofErr w:type="spellStart"/>
            <w:r w:rsidRPr="00A57C6E">
              <w:t>TAG_ReportServoMode</w:t>
            </w:r>
            <w:proofErr w:type="spellEnd"/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PersonalExit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Cance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proofErr w:type="spellStart"/>
            <w:r>
              <w:t>TAG_Load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proofErr w:type="spellStart"/>
            <w:r>
              <w:t>TAG_Generic</w:t>
            </w:r>
            <w:r w:rsidR="00014BFC">
              <w:t>Set</w:t>
            </w:r>
            <w:proofErr w:type="spellEnd"/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proofErr w:type="spellStart"/>
            <w:r>
              <w:t>TAG_LoadMachineSettingsExtended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 w:rsidRPr="008167A9">
              <w:t>TAG_CheckRfidProximity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416ECE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416ECE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416ECE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416ECE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416ECE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416ECE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416ECE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416ECE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416ECE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416ECE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416ECE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416ECE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416ECE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416ECE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416ECE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proofErr w:type="spellStart"/>
            <w:r>
              <w:t>pauseT</w:t>
            </w:r>
            <w:r w:rsidR="006D6ACF" w:rsidRPr="006C754C">
              <w:t>ime</w:t>
            </w:r>
            <w:r w:rsidR="00E0004A">
              <w:t>Remaining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proofErr w:type="spellStart"/>
            <w:r>
              <w:t>pauseT</w:t>
            </w:r>
            <w:r w:rsidRPr="006C754C">
              <w:t>ime</w:t>
            </w:r>
            <w:r>
              <w:t>Remaining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416ECE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416ECE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416ECE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416ECE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416ECE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B8586D" w:rsidRDefault="00B8586D" w:rsidP="0046428B"/>
    <w:p w:rsidR="00A56AD3" w:rsidRPr="00416ECE" w:rsidRDefault="00A56AD3" w:rsidP="00A56AD3">
      <w:r w:rsidRPr="006C754C">
        <w:rPr>
          <w:lang w:val="ru-RU"/>
        </w:rPr>
        <w:t>Сообщение</w:t>
      </w:r>
      <w:r w:rsidRPr="00416ECE">
        <w:t xml:space="preserve"> </w:t>
      </w:r>
      <w:r w:rsidRPr="006C754C">
        <w:rPr>
          <w:lang w:val="ru-RU"/>
        </w:rPr>
        <w:t>высылается</w:t>
      </w:r>
      <w:r w:rsidRPr="00416ECE">
        <w:t xml:space="preserve"> </w:t>
      </w:r>
      <w:r w:rsidRPr="006C754C">
        <w:rPr>
          <w:lang w:val="ru-RU"/>
        </w:rPr>
        <w:t>каждые</w:t>
      </w:r>
      <w:r w:rsidRPr="00416ECE">
        <w:t xml:space="preserve"> </w:t>
      </w:r>
      <w:proofErr w:type="gramStart"/>
      <w:r w:rsidRPr="00416ECE">
        <w:t>1000</w:t>
      </w:r>
      <w:proofErr w:type="spellStart"/>
      <w:r w:rsidRPr="006C754C">
        <w:rPr>
          <w:lang w:val="ru-RU"/>
        </w:rPr>
        <w:t>мс</w:t>
      </w:r>
      <w:proofErr w:type="spellEnd"/>
      <w:proofErr w:type="gramEnd"/>
      <w:r w:rsidRPr="00416ECE">
        <w:t xml:space="preserve"> </w:t>
      </w:r>
      <w:r w:rsidRPr="006C754C">
        <w:rPr>
          <w:lang w:val="ru-RU"/>
        </w:rPr>
        <w:t>когда</w:t>
      </w:r>
      <w:r w:rsidRPr="00416ECE">
        <w:t xml:space="preserve"> </w:t>
      </w:r>
      <w:r w:rsidRPr="006C754C">
        <w:t>RTCU</w:t>
      </w:r>
      <w:r w:rsidRPr="00416ECE">
        <w:t xml:space="preserve"> </w:t>
      </w:r>
      <w:r w:rsidRPr="006C754C">
        <w:rPr>
          <w:lang w:val="ru-RU"/>
        </w:rPr>
        <w:t>находится</w:t>
      </w:r>
      <w:r w:rsidRPr="00416ECE">
        <w:t xml:space="preserve"> </w:t>
      </w:r>
      <w:r w:rsidRPr="006C754C">
        <w:rPr>
          <w:lang w:val="ru-RU"/>
        </w:rPr>
        <w:t>в</w:t>
      </w:r>
      <w:r w:rsidRPr="00416ECE">
        <w:t xml:space="preserve"> </w:t>
      </w:r>
      <w:r w:rsidRPr="006C754C">
        <w:rPr>
          <w:lang w:val="ru-RU"/>
        </w:rPr>
        <w:t>режиме</w:t>
      </w:r>
      <w:r w:rsidRPr="00416ECE">
        <w:t xml:space="preserve"> </w:t>
      </w:r>
      <w:r w:rsidRPr="006C754C">
        <w:t>WAITING</w:t>
      </w:r>
      <w:r w:rsidRPr="00416ECE">
        <w:t>.</w:t>
      </w:r>
    </w:p>
    <w:p w:rsidR="00A56AD3" w:rsidRPr="00416ECE" w:rsidRDefault="00A56AD3" w:rsidP="00A56AD3"/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proofErr w:type="spellEnd"/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CD1BBB" w:rsidP="00CD1BBB">
            <w:proofErr w:type="spellStart"/>
            <w:r>
              <w:t>genericSetSettings</w:t>
            </w:r>
            <w:proofErr w:type="spellEnd"/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>,</w:t>
            </w:r>
            <w:proofErr w:type="gramEnd"/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416ECE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416ECE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416ECE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416ECE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1189"/>
        <w:gridCol w:w="3069"/>
        <w:gridCol w:w="4381"/>
      </w:tblGrid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179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447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179" w:type="dxa"/>
          </w:tcPr>
          <w:p w:rsidR="00860487" w:rsidRPr="006C754C" w:rsidRDefault="00860487" w:rsidP="00FD0A52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F66231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416ECE" w:rsidTr="00F66231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416ECE" w:rsidTr="00F66231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179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04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976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447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E754D0" w:rsidRPr="00416ECE" w:rsidTr="00F66231">
        <w:tc>
          <w:tcPr>
            <w:tcW w:w="1290" w:type="dxa"/>
          </w:tcPr>
          <w:p w:rsidR="00E754D0" w:rsidRPr="00247BEB" w:rsidRDefault="00247BEB" w:rsidP="008C1DD6">
            <w:r>
              <w:t>5</w:t>
            </w:r>
            <w:r w:rsidR="008C1DD6">
              <w:t>2</w:t>
            </w:r>
          </w:p>
        </w:tc>
        <w:tc>
          <w:tcPr>
            <w:tcW w:w="1179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04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976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447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8C1DD6" w:rsidRPr="00416ECE" w:rsidTr="00F66231">
        <w:tc>
          <w:tcPr>
            <w:tcW w:w="1290" w:type="dxa"/>
          </w:tcPr>
          <w:p w:rsidR="008C1DD6" w:rsidRPr="008C1DD6" w:rsidRDefault="008C1DD6" w:rsidP="00E754D0">
            <w:r>
              <w:t>56</w:t>
            </w:r>
          </w:p>
        </w:tc>
        <w:tc>
          <w:tcPr>
            <w:tcW w:w="1179" w:type="dxa"/>
          </w:tcPr>
          <w:p w:rsidR="008C1DD6" w:rsidRPr="00FD0A52" w:rsidRDefault="00FD0A52" w:rsidP="00E754D0">
            <w:r>
              <w:t>4</w:t>
            </w:r>
          </w:p>
        </w:tc>
        <w:tc>
          <w:tcPr>
            <w:tcW w:w="1204" w:type="dxa"/>
          </w:tcPr>
          <w:p w:rsidR="008C1DD6" w:rsidRPr="008C1DD6" w:rsidRDefault="008C1DD6" w:rsidP="00E754D0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8C1DD6" w:rsidRPr="008C1DD6" w:rsidRDefault="008C1DD6" w:rsidP="003B0975">
            <w:pPr>
              <w:rPr>
                <w:lang w:val="ru-RU"/>
              </w:rPr>
            </w:pPr>
            <w:r>
              <w:t>forceSensorOffset</w:t>
            </w:r>
            <w:r w:rsidR="003B0975">
              <w:t>0</w:t>
            </w:r>
          </w:p>
        </w:tc>
        <w:tc>
          <w:tcPr>
            <w:tcW w:w="4447" w:type="dxa"/>
          </w:tcPr>
          <w:p w:rsidR="008C1DD6" w:rsidRPr="00F137C4" w:rsidRDefault="00F137C4" w:rsidP="006941B7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не зависящее от абсолютного положения</w:t>
            </w:r>
          </w:p>
        </w:tc>
      </w:tr>
      <w:tr w:rsidR="00F137C4" w:rsidRPr="00416ECE" w:rsidTr="00F66231">
        <w:tc>
          <w:tcPr>
            <w:tcW w:w="1290" w:type="dxa"/>
          </w:tcPr>
          <w:p w:rsidR="00F137C4" w:rsidRPr="008C1DD6" w:rsidRDefault="00F137C4" w:rsidP="00F137C4">
            <w:r>
              <w:t>60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orceSensorOffset1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линейно зависящее от абсолютного положения</w:t>
            </w:r>
          </w:p>
        </w:tc>
      </w:tr>
      <w:tr w:rsidR="00F137C4" w:rsidRPr="00416ECE" w:rsidTr="00F66231">
        <w:tc>
          <w:tcPr>
            <w:tcW w:w="1290" w:type="dxa"/>
          </w:tcPr>
          <w:p w:rsidR="00F137C4" w:rsidRPr="008C1DD6" w:rsidRDefault="00F137C4" w:rsidP="00F137C4">
            <w:r>
              <w:t>64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orceSensorOffset2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мещение</w:t>
            </w:r>
            <w:proofErr w:type="gramEnd"/>
            <w:r>
              <w:rPr>
                <w:lang w:val="ru-RU"/>
              </w:rPr>
              <w:t xml:space="preserve"> квадратично зависящее от абсолютного положения</w:t>
            </w:r>
          </w:p>
        </w:tc>
      </w:tr>
      <w:tr w:rsidR="00F137C4" w:rsidRPr="00F954CC" w:rsidTr="00F66231">
        <w:tc>
          <w:tcPr>
            <w:tcW w:w="1290" w:type="dxa"/>
          </w:tcPr>
          <w:p w:rsidR="00F137C4" w:rsidRPr="00FD0A52" w:rsidRDefault="00FD0A52" w:rsidP="00F137C4">
            <w:r>
              <w:t>68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954CC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F954CC" w:rsidRDefault="00F954CC" w:rsidP="00F66231">
            <w:proofErr w:type="spellStart"/>
            <w:r w:rsidRPr="00F954CC">
              <w:t>min</w:t>
            </w:r>
            <w:r w:rsidR="00F66231">
              <w:t>Positive</w:t>
            </w:r>
            <w:r w:rsidRPr="00F954CC">
              <w:t>ServoFrequency</w:t>
            </w:r>
            <w:proofErr w:type="spellEnd"/>
          </w:p>
        </w:tc>
        <w:tc>
          <w:tcPr>
            <w:tcW w:w="4447" w:type="dxa"/>
          </w:tcPr>
          <w:p w:rsidR="00F137C4" w:rsidRPr="00F954CC" w:rsidRDefault="00F137C4" w:rsidP="00F137C4"/>
        </w:tc>
      </w:tr>
      <w:tr w:rsidR="00F954CC" w:rsidRPr="00F954CC" w:rsidTr="00F66231">
        <w:tc>
          <w:tcPr>
            <w:tcW w:w="1290" w:type="dxa"/>
          </w:tcPr>
          <w:p w:rsidR="00F954CC" w:rsidRPr="00F954CC" w:rsidRDefault="00FD0A52" w:rsidP="00FD0A52">
            <w:r>
              <w:t>72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>
              <w:t>float</w:t>
            </w:r>
          </w:p>
        </w:tc>
        <w:tc>
          <w:tcPr>
            <w:tcW w:w="2976" w:type="dxa"/>
          </w:tcPr>
          <w:p w:rsidR="00F954CC" w:rsidRPr="001A2718" w:rsidRDefault="00F954CC" w:rsidP="00F66231">
            <w:pPr>
              <w:rPr>
                <w:lang w:val="ru-RU"/>
              </w:rPr>
            </w:pPr>
            <w:proofErr w:type="spellStart"/>
            <w:r w:rsidRPr="00F954CC">
              <w:rPr>
                <w:lang w:val="ru-RU"/>
              </w:rPr>
              <w:t>max</w:t>
            </w:r>
            <w:proofErr w:type="spellEnd"/>
            <w:r w:rsidR="00F66231">
              <w:t>Positive</w:t>
            </w:r>
            <w:proofErr w:type="spellStart"/>
            <w:r w:rsidRPr="00F954CC">
              <w:rPr>
                <w:lang w:val="ru-RU"/>
              </w:rPr>
              <w:t>ServoFrequency</w:t>
            </w:r>
            <w:proofErr w:type="spellEnd"/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76</w:t>
            </w:r>
          </w:p>
        </w:tc>
        <w:tc>
          <w:tcPr>
            <w:tcW w:w="1179" w:type="dxa"/>
          </w:tcPr>
          <w:p w:rsidR="00F66231" w:rsidRPr="00FD0A52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1A2718" w:rsidRDefault="00F66231" w:rsidP="00F66231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66231" w:rsidRPr="00F954CC" w:rsidRDefault="00F66231" w:rsidP="00F66231">
            <w:proofErr w:type="spellStart"/>
            <w:r w:rsidRPr="00F954CC">
              <w:t>min</w:t>
            </w:r>
            <w:r>
              <w:t>Negative</w:t>
            </w:r>
            <w:r w:rsidRPr="00F954CC">
              <w:t>ServoFrequency</w:t>
            </w:r>
            <w:proofErr w:type="spellEnd"/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80</w:t>
            </w:r>
          </w:p>
        </w:tc>
        <w:tc>
          <w:tcPr>
            <w:tcW w:w="1179" w:type="dxa"/>
          </w:tcPr>
          <w:p w:rsidR="00F66231" w:rsidRPr="00F954CC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F954CC" w:rsidRDefault="00F66231" w:rsidP="00F66231">
            <w:r>
              <w:t>float</w:t>
            </w:r>
          </w:p>
        </w:tc>
        <w:tc>
          <w:tcPr>
            <w:tcW w:w="2976" w:type="dxa"/>
          </w:tcPr>
          <w:p w:rsidR="00F66231" w:rsidRPr="001A2718" w:rsidRDefault="00F66231" w:rsidP="00F66231">
            <w:pPr>
              <w:rPr>
                <w:lang w:val="ru-RU"/>
              </w:rPr>
            </w:pPr>
            <w:proofErr w:type="spellStart"/>
            <w:r w:rsidRPr="00F954CC">
              <w:rPr>
                <w:lang w:val="ru-RU"/>
              </w:rPr>
              <w:t>max</w:t>
            </w:r>
            <w:proofErr w:type="spellEnd"/>
            <w:r>
              <w:t>Negative</w:t>
            </w:r>
            <w:proofErr w:type="spellStart"/>
            <w:r w:rsidRPr="00F954CC">
              <w:rPr>
                <w:lang w:val="ru-RU"/>
              </w:rPr>
              <w:t>ServoFrequency</w:t>
            </w:r>
            <w:proofErr w:type="spellEnd"/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F954CC" w:rsidRDefault="00CB56C7" w:rsidP="00F137C4">
            <w:r>
              <w:t>84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 w:rsidRPr="006C754C">
              <w:t>int32_t</w:t>
            </w:r>
          </w:p>
        </w:tc>
        <w:tc>
          <w:tcPr>
            <w:tcW w:w="2976" w:type="dxa"/>
          </w:tcPr>
          <w:p w:rsidR="00F954CC" w:rsidRPr="00F954CC" w:rsidRDefault="00F954CC" w:rsidP="00F954CC">
            <w:pPr>
              <w:rPr>
                <w:lang w:val="ru-RU"/>
              </w:rPr>
            </w:pPr>
            <w:proofErr w:type="spellStart"/>
            <w:r w:rsidRPr="00F954CC">
              <w:t>concentricAccelerationLaw</w:t>
            </w:r>
            <w:proofErr w:type="spellEnd"/>
          </w:p>
        </w:tc>
        <w:tc>
          <w:tcPr>
            <w:tcW w:w="4447" w:type="dxa"/>
          </w:tcPr>
          <w:p w:rsidR="00F954CC" w:rsidRPr="007E0FDF" w:rsidRDefault="007E0FDF" w:rsidP="00F137C4"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t>8</w:t>
            </w:r>
            <w:r w:rsidR="00CB56C7">
              <w:t>6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proofErr w:type="spellStart"/>
            <w:r w:rsidRPr="00F954CC">
              <w:t>concentricDecelerationLaw</w:t>
            </w:r>
            <w:proofErr w:type="spellEnd"/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lastRenderedPageBreak/>
              <w:t>8</w:t>
            </w:r>
            <w:r w:rsidR="00CB56C7">
              <w:t>8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proofErr w:type="spellStart"/>
            <w:r w:rsidRPr="00F954CC">
              <w:t>eccentricAccelerationLaw</w:t>
            </w:r>
            <w:proofErr w:type="spellEnd"/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CB56C7" w:rsidP="00F137C4">
            <w:r>
              <w:t>92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  <w:proofErr w:type="spellStart"/>
            <w:r w:rsidRPr="00F954CC">
              <w:t>eccentricDecelerationLaw</w:t>
            </w:r>
            <w:proofErr w:type="spellEnd"/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t>9</w:t>
            </w:r>
            <w:r w:rsidR="00CB56C7">
              <w:t>6</w:t>
            </w: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137C4" w:rsidRPr="001A2718" w:rsidTr="00F66231">
        <w:tc>
          <w:tcPr>
            <w:tcW w:w="1290" w:type="dxa"/>
          </w:tcPr>
          <w:p w:rsidR="00F137C4" w:rsidRPr="00FD0A52" w:rsidRDefault="00F137C4" w:rsidP="00F66231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 w:rsidR="00FD0A52">
              <w:t>9</w:t>
            </w:r>
            <w:r w:rsidR="00F66231">
              <w:t>6</w:t>
            </w:r>
          </w:p>
        </w:tc>
        <w:tc>
          <w:tcPr>
            <w:tcW w:w="1179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</w:tr>
    </w:tbl>
    <w:p w:rsidR="00EF4CCA" w:rsidRDefault="00EF4CC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Pr="00242503" w:rsidRDefault="0029366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416ECE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416ECE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DA589C" w:rsidRDefault="00657B3E" w:rsidP="00657B3E">
      <w:pPr>
        <w:rPr>
          <w:lang w:val="ru-RU"/>
        </w:rPr>
      </w:pPr>
      <w:r w:rsidRPr="006C754C">
        <w:rPr>
          <w:lang w:val="ru-RU"/>
        </w:rPr>
        <w:t xml:space="preserve">Поле данных </w:t>
      </w:r>
      <w:r w:rsidR="00DA589C">
        <w:rPr>
          <w:lang w:val="ru-RU"/>
        </w:rPr>
        <w:t xml:space="preserve">или </w:t>
      </w:r>
      <w:proofErr w:type="gramStart"/>
      <w:r w:rsidRPr="006C754C">
        <w:rPr>
          <w:lang w:val="ru-RU"/>
        </w:rPr>
        <w:t>отсутствует</w:t>
      </w:r>
      <w:proofErr w:type="gramEnd"/>
      <w:r w:rsidR="00DA589C" w:rsidRPr="00881A4D">
        <w:rPr>
          <w:lang w:val="ru-RU"/>
        </w:rPr>
        <w:t xml:space="preserve"> </w:t>
      </w:r>
      <w:r w:rsidR="00DA589C">
        <w:rPr>
          <w:lang w:val="ru-RU"/>
        </w:rPr>
        <w:t xml:space="preserve">или </w:t>
      </w:r>
      <w:r w:rsidR="00881A4D">
        <w:rPr>
          <w:lang w:val="ru-RU"/>
        </w:rPr>
        <w:t>описывает коридор усилия для упражнения</w:t>
      </w:r>
    </w:p>
    <w:p w:rsidR="00657B3E" w:rsidRDefault="00657B3E" w:rsidP="0046428B">
      <w:pPr>
        <w:rPr>
          <w:lang w:val="ru-RU"/>
        </w:rPr>
      </w:pPr>
    </w:p>
    <w:p w:rsidR="00881A4D" w:rsidRPr="006C754C" w:rsidRDefault="00881A4D" w:rsidP="00881A4D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>
        <w:t>ExcerciseIsokinetic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310"/>
        <w:gridCol w:w="2042"/>
        <w:gridCol w:w="5214"/>
      </w:tblGrid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4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31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042" w:type="dxa"/>
          </w:tcPr>
          <w:p w:rsidR="00881A4D" w:rsidRPr="006C754C" w:rsidRDefault="00881A4D" w:rsidP="004453BE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214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4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t>4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310" w:type="dxa"/>
          </w:tcPr>
          <w:p w:rsidR="00881A4D" w:rsidRPr="00881A4D" w:rsidRDefault="00881A4D" w:rsidP="004453BE">
            <w:r>
              <w:t>Int32_t</w:t>
            </w:r>
          </w:p>
        </w:tc>
        <w:tc>
          <w:tcPr>
            <w:tcW w:w="2042" w:type="dxa"/>
          </w:tcPr>
          <w:p w:rsidR="00881A4D" w:rsidRPr="00881A4D" w:rsidRDefault="00881A4D" w:rsidP="004453BE">
            <w:proofErr w:type="spellStart"/>
            <w:r>
              <w:t>eccentricEnable</w:t>
            </w:r>
            <w:proofErr w:type="spellEnd"/>
          </w:p>
        </w:tc>
        <w:tc>
          <w:tcPr>
            <w:tcW w:w="5214" w:type="dxa"/>
          </w:tcPr>
          <w:p w:rsidR="00881A4D" w:rsidRDefault="00881A4D" w:rsidP="004453BE">
            <w:r>
              <w:t>0 false</w:t>
            </w:r>
          </w:p>
          <w:p w:rsidR="00881A4D" w:rsidRPr="00881A4D" w:rsidRDefault="00881A4D" w:rsidP="004453BE">
            <w:r>
              <w:t>1 true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240" w:type="dxa"/>
          </w:tcPr>
          <w:p w:rsidR="00881A4D" w:rsidRPr="006C754C" w:rsidRDefault="00A34CBD" w:rsidP="00A34CBD">
            <w:r>
              <w:t>8</w:t>
            </w:r>
            <w:r w:rsidR="00881A4D">
              <w:t>4</w:t>
            </w:r>
          </w:p>
        </w:tc>
        <w:tc>
          <w:tcPr>
            <w:tcW w:w="1310" w:type="dxa"/>
          </w:tcPr>
          <w:p w:rsidR="00881A4D" w:rsidRDefault="00881A4D" w:rsidP="004453BE">
            <w:r>
              <w:t>Int32_t[21]</w:t>
            </w:r>
          </w:p>
        </w:tc>
        <w:tc>
          <w:tcPr>
            <w:tcW w:w="2042" w:type="dxa"/>
          </w:tcPr>
          <w:p w:rsidR="00881A4D" w:rsidRDefault="00881A4D" w:rsidP="004453BE">
            <w:proofErr w:type="spellStart"/>
            <w:r>
              <w:t>eccentricCurve</w:t>
            </w:r>
            <w:proofErr w:type="spellEnd"/>
          </w:p>
        </w:tc>
        <w:tc>
          <w:tcPr>
            <w:tcW w:w="5214" w:type="dxa"/>
          </w:tcPr>
          <w:p w:rsidR="00881A4D" w:rsidRPr="00881A4D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Кривая в граммах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88</w:t>
            </w:r>
          </w:p>
        </w:tc>
        <w:tc>
          <w:tcPr>
            <w:tcW w:w="1240" w:type="dxa"/>
          </w:tcPr>
          <w:p w:rsidR="00881A4D" w:rsidRPr="00E76E64" w:rsidRDefault="00E76E64" w:rsidP="004453BE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310" w:type="dxa"/>
          </w:tcPr>
          <w:p w:rsidR="00881A4D" w:rsidRPr="00881A4D" w:rsidRDefault="00881A4D" w:rsidP="004453BE">
            <w:r>
              <w:t>Int32_t</w:t>
            </w:r>
          </w:p>
        </w:tc>
        <w:tc>
          <w:tcPr>
            <w:tcW w:w="2042" w:type="dxa"/>
          </w:tcPr>
          <w:p w:rsidR="00881A4D" w:rsidRPr="00E76E64" w:rsidRDefault="00881A4D" w:rsidP="00E76E64">
            <w:proofErr w:type="spellStart"/>
            <w:r>
              <w:t>eccentric</w:t>
            </w:r>
            <w:r w:rsidR="00E76E64">
              <w:t>Window</w:t>
            </w:r>
            <w:proofErr w:type="spellEnd"/>
          </w:p>
        </w:tc>
        <w:tc>
          <w:tcPr>
            <w:tcW w:w="5214" w:type="dxa"/>
          </w:tcPr>
          <w:p w:rsidR="00881A4D" w:rsidRPr="00881A4D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Коридор в граммах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92</w:t>
            </w:r>
          </w:p>
        </w:tc>
        <w:tc>
          <w:tcPr>
            <w:tcW w:w="1240" w:type="dxa"/>
          </w:tcPr>
          <w:p w:rsidR="00A34CBD" w:rsidRPr="006C754C" w:rsidRDefault="00A34CBD" w:rsidP="00A34CBD">
            <w:pPr>
              <w:rPr>
                <w:lang w:val="ru-RU"/>
              </w:rPr>
            </w:pPr>
            <w:r>
              <w:t>4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310" w:type="dxa"/>
          </w:tcPr>
          <w:p w:rsidR="00A34CBD" w:rsidRPr="00881A4D" w:rsidRDefault="00A34CBD" w:rsidP="00A34CBD">
            <w:r>
              <w:t>Int32_t</w:t>
            </w:r>
          </w:p>
        </w:tc>
        <w:tc>
          <w:tcPr>
            <w:tcW w:w="2042" w:type="dxa"/>
          </w:tcPr>
          <w:p w:rsidR="00A34CBD" w:rsidRPr="00881A4D" w:rsidRDefault="00A34CBD" w:rsidP="00A34CBD">
            <w:proofErr w:type="spellStart"/>
            <w:r>
              <w:t>concentricEnable</w:t>
            </w:r>
            <w:proofErr w:type="spellEnd"/>
          </w:p>
        </w:tc>
        <w:tc>
          <w:tcPr>
            <w:tcW w:w="5214" w:type="dxa"/>
          </w:tcPr>
          <w:p w:rsidR="00A34CBD" w:rsidRDefault="00A34CBD" w:rsidP="00A34CBD">
            <w:r>
              <w:t>0 false</w:t>
            </w:r>
          </w:p>
          <w:p w:rsidR="00A34CBD" w:rsidRPr="00881A4D" w:rsidRDefault="00A34CBD" w:rsidP="00A34CBD">
            <w:r>
              <w:t>1 true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176</w:t>
            </w:r>
          </w:p>
        </w:tc>
        <w:tc>
          <w:tcPr>
            <w:tcW w:w="1240" w:type="dxa"/>
          </w:tcPr>
          <w:p w:rsidR="00A34CBD" w:rsidRPr="006C754C" w:rsidRDefault="00A34CBD" w:rsidP="00A34CBD">
            <w:r>
              <w:t>84</w:t>
            </w:r>
          </w:p>
        </w:tc>
        <w:tc>
          <w:tcPr>
            <w:tcW w:w="1310" w:type="dxa"/>
          </w:tcPr>
          <w:p w:rsidR="00A34CBD" w:rsidRDefault="00A34CBD" w:rsidP="00A34CBD">
            <w:r>
              <w:t>Int32_t[21]</w:t>
            </w:r>
          </w:p>
        </w:tc>
        <w:tc>
          <w:tcPr>
            <w:tcW w:w="2042" w:type="dxa"/>
          </w:tcPr>
          <w:p w:rsidR="00A34CBD" w:rsidRDefault="00A34CBD" w:rsidP="00A34CBD">
            <w:proofErr w:type="spellStart"/>
            <w:r>
              <w:t>concentricCurve</w:t>
            </w:r>
            <w:proofErr w:type="spellEnd"/>
          </w:p>
        </w:tc>
        <w:tc>
          <w:tcPr>
            <w:tcW w:w="5214" w:type="dxa"/>
          </w:tcPr>
          <w:p w:rsidR="00A34CBD" w:rsidRPr="00881A4D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Кривая в граммах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180</w:t>
            </w:r>
          </w:p>
        </w:tc>
        <w:tc>
          <w:tcPr>
            <w:tcW w:w="1240" w:type="dxa"/>
          </w:tcPr>
          <w:p w:rsidR="00A34CBD" w:rsidRPr="00E76E64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310" w:type="dxa"/>
          </w:tcPr>
          <w:p w:rsidR="00A34CBD" w:rsidRPr="00881A4D" w:rsidRDefault="00A34CBD" w:rsidP="00A34CBD">
            <w:r>
              <w:t>Int32_t</w:t>
            </w:r>
          </w:p>
        </w:tc>
        <w:tc>
          <w:tcPr>
            <w:tcW w:w="2042" w:type="dxa"/>
          </w:tcPr>
          <w:p w:rsidR="00A34CBD" w:rsidRPr="00E76E64" w:rsidRDefault="00A34CBD" w:rsidP="00A34CBD">
            <w:proofErr w:type="spellStart"/>
            <w:r>
              <w:t>concentricWindow</w:t>
            </w:r>
            <w:proofErr w:type="spellEnd"/>
          </w:p>
        </w:tc>
        <w:tc>
          <w:tcPr>
            <w:tcW w:w="5214" w:type="dxa"/>
          </w:tcPr>
          <w:p w:rsidR="00A34CBD" w:rsidRPr="00881A4D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Коридор в граммах</w:t>
            </w:r>
          </w:p>
        </w:tc>
      </w:tr>
      <w:tr w:rsidR="00043F88" w:rsidRPr="006C754C" w:rsidTr="00A34CBD">
        <w:tc>
          <w:tcPr>
            <w:tcW w:w="1290" w:type="dxa"/>
          </w:tcPr>
          <w:p w:rsidR="00043F88" w:rsidRPr="00A34CBD" w:rsidRDefault="00A34CBD" w:rsidP="00043F88">
            <w:r>
              <w:t>184</w:t>
            </w: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  <w:tr w:rsidR="00043F88" w:rsidRPr="006C754C" w:rsidTr="00A34CBD">
        <w:tc>
          <w:tcPr>
            <w:tcW w:w="1290" w:type="dxa"/>
          </w:tcPr>
          <w:p w:rsidR="00043F88" w:rsidRPr="006C754C" w:rsidRDefault="00043F88" w:rsidP="00043F88">
            <w:pPr>
              <w:rPr>
                <w:lang w:val="ru-RU"/>
              </w:rPr>
            </w:pP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  <w:tr w:rsidR="00043F88" w:rsidRPr="006C754C" w:rsidTr="00A34CBD">
        <w:tc>
          <w:tcPr>
            <w:tcW w:w="1290" w:type="dxa"/>
          </w:tcPr>
          <w:p w:rsidR="00043F88" w:rsidRPr="006C754C" w:rsidRDefault="00043F88" w:rsidP="00043F88">
            <w:pPr>
              <w:rPr>
                <w:lang w:val="ru-RU"/>
              </w:rPr>
            </w:pP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</w:tbl>
    <w:p w:rsidR="00D54A13" w:rsidRDefault="00D54A13" w:rsidP="0046428B">
      <w:pPr>
        <w:rPr>
          <w:lang w:val="ru-RU"/>
        </w:rPr>
      </w:pPr>
    </w:p>
    <w:p w:rsidR="00881A4D" w:rsidRDefault="00881A4D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lastRenderedPageBreak/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416ECE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416ECE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  <w:proofErr w:type="spellEnd"/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416ECE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proofErr w:type="spellStart"/>
            <w:r>
              <w:t>mainTickID</w:t>
            </w:r>
            <w:proofErr w:type="spellEnd"/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proofErr w:type="spellStart"/>
            <w:r w:rsidRPr="006C754C">
              <w:t>struct</w:t>
            </w:r>
            <w:proofErr w:type="spellEnd"/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proofErr w:type="spellStart"/>
            <w:r>
              <w:t>mode</w:t>
            </w:r>
            <w:r w:rsidR="003637F2">
              <w:t>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proofErr w:type="spellStart"/>
            <w:r>
              <w:t>submode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proofErr w:type="spellStart"/>
            <w:r>
              <w:t>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proofErr w:type="spellStart"/>
            <w:r>
              <w:t>sub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416ECE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Positive</w:t>
            </w:r>
            <w:proofErr w:type="spellEnd"/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Negative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416ECE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26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heatsink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0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internal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4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proofErr w:type="spellStart"/>
            <w:r w:rsidRPr="00A67568">
              <w:rPr>
                <w:lang w:val="ru-RU"/>
              </w:rPr>
              <w:t>motorTemperature</w:t>
            </w:r>
            <w:proofErr w:type="spellEnd"/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20A64" w:rsidRPr="00416ECE" w:rsidTr="00A20A64">
        <w:tc>
          <w:tcPr>
            <w:tcW w:w="1290" w:type="dxa"/>
          </w:tcPr>
          <w:p w:rsidR="00A20A64" w:rsidRPr="00A20A64" w:rsidRDefault="00865CE0" w:rsidP="00B73715">
            <w:r>
              <w:t>38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proofErr w:type="spellStart"/>
            <w:r>
              <w:t>servoCommand</w:t>
            </w:r>
            <w:proofErr w:type="spellEnd"/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proofErr w:type="gramStart"/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  <w:proofErr w:type="gramEnd"/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416ECE" w:rsidTr="00A20A64">
        <w:tc>
          <w:tcPr>
            <w:tcW w:w="1290" w:type="dxa"/>
          </w:tcPr>
          <w:p w:rsidR="00A20A64" w:rsidRPr="00610C04" w:rsidRDefault="00610C04" w:rsidP="00A20A64">
            <w:r>
              <w:t>42</w:t>
            </w:r>
          </w:p>
        </w:tc>
        <w:tc>
          <w:tcPr>
            <w:tcW w:w="1235" w:type="dxa"/>
          </w:tcPr>
          <w:p w:rsidR="00A20A64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A20A64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A20A64" w:rsidRPr="00610C04" w:rsidRDefault="00610C04" w:rsidP="00A20A64">
            <w:proofErr w:type="spellStart"/>
            <w:r>
              <w:t>bytesCountToHMI</w:t>
            </w:r>
            <w:proofErr w:type="spellEnd"/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610C04" w:rsidRPr="00416ECE" w:rsidTr="00A20A64">
        <w:tc>
          <w:tcPr>
            <w:tcW w:w="1290" w:type="dxa"/>
          </w:tcPr>
          <w:p w:rsidR="00610C04" w:rsidRPr="00610C04" w:rsidRDefault="00610C04" w:rsidP="00A20A64">
            <w:r>
              <w:t>46</w:t>
            </w:r>
          </w:p>
        </w:tc>
        <w:tc>
          <w:tcPr>
            <w:tcW w:w="1235" w:type="dxa"/>
          </w:tcPr>
          <w:p w:rsidR="00610C04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610C04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610C04" w:rsidRPr="00610C04" w:rsidRDefault="00610C04" w:rsidP="00A20A64">
            <w:proofErr w:type="spellStart"/>
            <w:r>
              <w:t>bytesCountFromHMI</w:t>
            </w:r>
            <w:proofErr w:type="spellEnd"/>
          </w:p>
        </w:tc>
        <w:tc>
          <w:tcPr>
            <w:tcW w:w="4678" w:type="dxa"/>
          </w:tcPr>
          <w:p w:rsidR="00610C04" w:rsidRPr="006D1628" w:rsidRDefault="00610C04" w:rsidP="00A20A64">
            <w:pPr>
              <w:rPr>
                <w:lang w:val="ru-RU"/>
              </w:rPr>
            </w:pPr>
          </w:p>
        </w:tc>
      </w:tr>
      <w:tr w:rsidR="00610C04" w:rsidRPr="00416ECE" w:rsidTr="00A20A64">
        <w:tc>
          <w:tcPr>
            <w:tcW w:w="1290" w:type="dxa"/>
          </w:tcPr>
          <w:p w:rsidR="00610C04" w:rsidRPr="00610C04" w:rsidRDefault="00610C04" w:rsidP="00A20A64">
            <w:r>
              <w:t>50</w:t>
            </w:r>
          </w:p>
        </w:tc>
        <w:tc>
          <w:tcPr>
            <w:tcW w:w="1235" w:type="dxa"/>
          </w:tcPr>
          <w:p w:rsidR="00610C04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610C04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610C04" w:rsidRPr="00610C04" w:rsidRDefault="00610C04" w:rsidP="00A20A64">
            <w:proofErr w:type="spellStart"/>
            <w:r>
              <w:t>bytesCountToNFC</w:t>
            </w:r>
            <w:proofErr w:type="spellEnd"/>
          </w:p>
        </w:tc>
        <w:tc>
          <w:tcPr>
            <w:tcW w:w="4678" w:type="dxa"/>
          </w:tcPr>
          <w:p w:rsidR="00610C04" w:rsidRPr="006D1628" w:rsidRDefault="00610C04" w:rsidP="00A20A64">
            <w:pPr>
              <w:rPr>
                <w:lang w:val="ru-RU"/>
              </w:rPr>
            </w:pPr>
            <w:bookmarkStart w:id="1" w:name="_GoBack"/>
            <w:bookmarkEnd w:id="1"/>
          </w:p>
        </w:tc>
      </w:tr>
      <w:tr w:rsidR="000022E9" w:rsidRPr="00416ECE" w:rsidTr="00A20A64">
        <w:tc>
          <w:tcPr>
            <w:tcW w:w="1290" w:type="dxa"/>
          </w:tcPr>
          <w:p w:rsidR="000022E9" w:rsidRPr="00610C04" w:rsidRDefault="00610C04" w:rsidP="00A20A64">
            <w:r>
              <w:t>54</w:t>
            </w:r>
          </w:p>
        </w:tc>
        <w:tc>
          <w:tcPr>
            <w:tcW w:w="1235" w:type="dxa"/>
          </w:tcPr>
          <w:p w:rsidR="000022E9" w:rsidRPr="00610C04" w:rsidRDefault="00610C04" w:rsidP="00A20A64">
            <w:r>
              <w:t>4</w:t>
            </w:r>
          </w:p>
        </w:tc>
        <w:tc>
          <w:tcPr>
            <w:tcW w:w="1277" w:type="dxa"/>
          </w:tcPr>
          <w:p w:rsidR="000022E9" w:rsidRPr="009424A8" w:rsidRDefault="00610C04" w:rsidP="00A20A64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0022E9" w:rsidRPr="00610C04" w:rsidRDefault="00610C04" w:rsidP="00A20A64">
            <w:proofErr w:type="spellStart"/>
            <w:r>
              <w:t>bytesCountFromNFC</w:t>
            </w:r>
            <w:proofErr w:type="spellEnd"/>
          </w:p>
        </w:tc>
        <w:tc>
          <w:tcPr>
            <w:tcW w:w="4678" w:type="dxa"/>
          </w:tcPr>
          <w:p w:rsidR="000022E9" w:rsidRPr="006D1628" w:rsidRDefault="000022E9" w:rsidP="00A20A64">
            <w:pPr>
              <w:rPr>
                <w:lang w:val="ru-RU"/>
              </w:rPr>
            </w:pPr>
          </w:p>
        </w:tc>
      </w:tr>
      <w:tr w:rsidR="00A20A64" w:rsidRPr="00416ECE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416ECE" w:rsidP="00610C04">
            <w:r w:rsidRPr="006C754C">
              <w:rPr>
                <w:lang w:val="ru-RU"/>
              </w:rPr>
              <w:lastRenderedPageBreak/>
              <w:t>Всего</w:t>
            </w:r>
            <w:r w:rsidRPr="001A2718">
              <w:rPr>
                <w:lang w:val="ru-RU"/>
              </w:rPr>
              <w:t xml:space="preserve"> </w:t>
            </w:r>
            <w:r w:rsidR="00610C04">
              <w:t>58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0FDB" w:rsidRDefault="00560FDB">
      <w:r>
        <w:separator/>
      </w:r>
    </w:p>
  </w:endnote>
  <w:endnote w:type="continuationSeparator" w:id="0">
    <w:p w:rsidR="00560FDB" w:rsidRDefault="00560F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0FDB" w:rsidRDefault="00560FDB">
      <w:r>
        <w:separator/>
      </w:r>
    </w:p>
  </w:footnote>
  <w:footnote w:type="continuationSeparator" w:id="0">
    <w:p w:rsidR="00560FDB" w:rsidRDefault="00560FD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53BE" w:rsidRDefault="004453BE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453BE" w:rsidRDefault="004453BE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53BE" w:rsidRDefault="004453BE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610C04">
      <w:rPr>
        <w:rStyle w:val="PageNumber"/>
        <w:noProof/>
      </w:rPr>
      <w:t>48</w:t>
    </w:r>
    <w:r>
      <w:rPr>
        <w:rStyle w:val="PageNumber"/>
      </w:rPr>
      <w:fldChar w:fldCharType="end"/>
    </w:r>
  </w:p>
  <w:p w:rsidR="004453BE" w:rsidRPr="000F34BD" w:rsidRDefault="004453BE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22E9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3F88"/>
    <w:rsid w:val="00047FD9"/>
    <w:rsid w:val="00051226"/>
    <w:rsid w:val="00051CAB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366A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0975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1AFC"/>
    <w:rsid w:val="00403AFE"/>
    <w:rsid w:val="0040568A"/>
    <w:rsid w:val="004124E6"/>
    <w:rsid w:val="00412CBC"/>
    <w:rsid w:val="00416ECE"/>
    <w:rsid w:val="004179D1"/>
    <w:rsid w:val="00417CE0"/>
    <w:rsid w:val="004202DB"/>
    <w:rsid w:val="00422EA6"/>
    <w:rsid w:val="004238C5"/>
    <w:rsid w:val="00423BE4"/>
    <w:rsid w:val="00430B05"/>
    <w:rsid w:val="0044037C"/>
    <w:rsid w:val="004453BE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B7AA3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0FDB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6EB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0C04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32597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2DC4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0FDF"/>
    <w:rsid w:val="007E2081"/>
    <w:rsid w:val="007E6C62"/>
    <w:rsid w:val="007F4E56"/>
    <w:rsid w:val="00802952"/>
    <w:rsid w:val="00802B17"/>
    <w:rsid w:val="00805778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5724C"/>
    <w:rsid w:val="00860487"/>
    <w:rsid w:val="00865CE0"/>
    <w:rsid w:val="0087125A"/>
    <w:rsid w:val="00871F00"/>
    <w:rsid w:val="0087212F"/>
    <w:rsid w:val="00872391"/>
    <w:rsid w:val="00872808"/>
    <w:rsid w:val="00873C40"/>
    <w:rsid w:val="008750C7"/>
    <w:rsid w:val="00881A4D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1DD6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2D72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7121D"/>
    <w:rsid w:val="00980146"/>
    <w:rsid w:val="00980BA5"/>
    <w:rsid w:val="00984602"/>
    <w:rsid w:val="009903BC"/>
    <w:rsid w:val="009913BC"/>
    <w:rsid w:val="009929BB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9F1447"/>
    <w:rsid w:val="00A01CD5"/>
    <w:rsid w:val="00A04E36"/>
    <w:rsid w:val="00A136ED"/>
    <w:rsid w:val="00A13E6F"/>
    <w:rsid w:val="00A20A64"/>
    <w:rsid w:val="00A2147B"/>
    <w:rsid w:val="00A227ED"/>
    <w:rsid w:val="00A23436"/>
    <w:rsid w:val="00A32609"/>
    <w:rsid w:val="00A33FEF"/>
    <w:rsid w:val="00A34807"/>
    <w:rsid w:val="00A34CBD"/>
    <w:rsid w:val="00A35F0A"/>
    <w:rsid w:val="00A423BB"/>
    <w:rsid w:val="00A44CD6"/>
    <w:rsid w:val="00A4519E"/>
    <w:rsid w:val="00A454F9"/>
    <w:rsid w:val="00A47B43"/>
    <w:rsid w:val="00A5027B"/>
    <w:rsid w:val="00A5204F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6756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724"/>
    <w:rsid w:val="00CA3F2E"/>
    <w:rsid w:val="00CA5742"/>
    <w:rsid w:val="00CA5D70"/>
    <w:rsid w:val="00CB2470"/>
    <w:rsid w:val="00CB467E"/>
    <w:rsid w:val="00CB4CAB"/>
    <w:rsid w:val="00CB4E77"/>
    <w:rsid w:val="00CB56C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27CB"/>
    <w:rsid w:val="00D33A4F"/>
    <w:rsid w:val="00D35874"/>
    <w:rsid w:val="00D367E5"/>
    <w:rsid w:val="00D379A6"/>
    <w:rsid w:val="00D4110F"/>
    <w:rsid w:val="00D4112B"/>
    <w:rsid w:val="00D4119E"/>
    <w:rsid w:val="00D4378C"/>
    <w:rsid w:val="00D45D00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953FC"/>
    <w:rsid w:val="00DA35BF"/>
    <w:rsid w:val="00DA589C"/>
    <w:rsid w:val="00DB0DD8"/>
    <w:rsid w:val="00DB47C9"/>
    <w:rsid w:val="00DB5095"/>
    <w:rsid w:val="00DC0DD4"/>
    <w:rsid w:val="00DC10EC"/>
    <w:rsid w:val="00DC41EA"/>
    <w:rsid w:val="00DC7B49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165"/>
    <w:rsid w:val="00E51FE5"/>
    <w:rsid w:val="00E540EA"/>
    <w:rsid w:val="00E64E4C"/>
    <w:rsid w:val="00E6504F"/>
    <w:rsid w:val="00E672FA"/>
    <w:rsid w:val="00E72803"/>
    <w:rsid w:val="00E72EA4"/>
    <w:rsid w:val="00E754D0"/>
    <w:rsid w:val="00E76E64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37C4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3D3C"/>
    <w:rsid w:val="00F54C06"/>
    <w:rsid w:val="00F609FE"/>
    <w:rsid w:val="00F66231"/>
    <w:rsid w:val="00F85C82"/>
    <w:rsid w:val="00F85F2A"/>
    <w:rsid w:val="00F86469"/>
    <w:rsid w:val="00F86C7D"/>
    <w:rsid w:val="00F90D6F"/>
    <w:rsid w:val="00F93428"/>
    <w:rsid w:val="00F954CC"/>
    <w:rsid w:val="00FA04B8"/>
    <w:rsid w:val="00FA2270"/>
    <w:rsid w:val="00FA2D53"/>
    <w:rsid w:val="00FA6615"/>
    <w:rsid w:val="00FB5786"/>
    <w:rsid w:val="00FB7F25"/>
    <w:rsid w:val="00FD0A52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3</TotalTime>
  <Pages>49</Pages>
  <Words>6109</Words>
  <Characters>34823</Characters>
  <Application>Microsoft Office Word</Application>
  <DocSecurity>0</DocSecurity>
  <Lines>290</Lines>
  <Paragraphs>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40851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248</cp:revision>
  <dcterms:created xsi:type="dcterms:W3CDTF">2016-09-13T08:59:00Z</dcterms:created>
  <dcterms:modified xsi:type="dcterms:W3CDTF">2017-07-11T10:28:00Z</dcterms:modified>
</cp:coreProperties>
</file>